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3414D73C" w:rsidR="00687BD7" w:rsidRDefault="001016FE">
      <w:r>
        <w:object w:dxaOrig="6960" w:dyaOrig="21630" w14:anchorId="73D210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08.5pt;height:621pt" o:ole="">
            <v:imagedata r:id="rId8" o:title=""/>
          </v:shape>
          <o:OLEObject Type="Embed" ProgID="Visio.Drawing.15" ShapeID="_x0000_i1040" DrawAspect="Content" ObjectID="_1702128952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5pt;height:342.5pt" o:ole="">
            <v:imagedata r:id="rId10" o:title=""/>
          </v:shape>
          <o:OLEObject Type="Embed" ProgID="Visio.Drawing.15" ShapeID="_x0000_i1026" DrawAspect="Content" ObjectID="_1702128953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925C9F" w14:textId="77777777" w:rsidR="003C3DCF" w:rsidRDefault="003C3DCF" w:rsidP="00B6542A">
      <w:pPr>
        <w:spacing w:after="0" w:line="240" w:lineRule="auto"/>
      </w:pPr>
      <w:r>
        <w:separator/>
      </w:r>
    </w:p>
  </w:endnote>
  <w:endnote w:type="continuationSeparator" w:id="0">
    <w:p w14:paraId="053805F2" w14:textId="77777777" w:rsidR="003C3DCF" w:rsidRDefault="003C3DCF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6C7B84" w14:textId="77777777" w:rsidR="003C3DCF" w:rsidRDefault="003C3DCF" w:rsidP="00B6542A">
      <w:pPr>
        <w:spacing w:after="0" w:line="240" w:lineRule="auto"/>
      </w:pPr>
      <w:r>
        <w:separator/>
      </w:r>
    </w:p>
  </w:footnote>
  <w:footnote w:type="continuationSeparator" w:id="0">
    <w:p w14:paraId="26A1CE25" w14:textId="77777777" w:rsidR="003C3DCF" w:rsidRDefault="003C3DCF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C3DCF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1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20</cp:revision>
  <dcterms:created xsi:type="dcterms:W3CDTF">2021-12-17T20:59:00Z</dcterms:created>
  <dcterms:modified xsi:type="dcterms:W3CDTF">2021-12-27T22:49:00Z</dcterms:modified>
</cp:coreProperties>
</file>